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963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00" w:firstRow="0" w:lastRow="0" w:firstColumn="0" w:lastColumn="0" w:noHBand="0" w:noVBand="1"/>
      </w:tblPr>
      <w:tblGrid>
        <w:gridCol w:w="4220"/>
        <w:gridCol w:w="1617"/>
        <w:gridCol w:w="3802"/>
      </w:tblGrid>
      <w:tr w:rsidR="002926C5" w:rsidRPr="00367EF3" w:rsidTr="00844451">
        <w:trPr>
          <w:cantSplit/>
          <w:trHeight w:val="1134"/>
          <w:jc w:val="center"/>
        </w:trPr>
        <w:tc>
          <w:tcPr>
            <w:tcW w:w="0" w:type="auto"/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ИСПОЛНИТЕЛЬНЫЙ КОМИТЕТ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 МУСЛЮМОВСКОГО </w:t>
            </w:r>
          </w:p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МУНИЦИПАЛЬНОГО РАЙОНА</w:t>
            </w:r>
          </w:p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0" w:type="auto"/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606A21" wp14:editId="00D41F00">
                  <wp:extent cx="572444" cy="719552"/>
                  <wp:effectExtent l="0" t="0" r="0" b="444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Для Бланков.bmp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444" cy="719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АТАРСТАН РЕСПУБЛИКАСЫ</w:t>
            </w:r>
          </w:p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ӨСЛИМ </w:t>
            </w:r>
          </w:p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УНИЦИПАЛЬ РАЙОНЫ 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БАШКАРМА КОМИТЕТЫ</w:t>
            </w:r>
          </w:p>
        </w:tc>
      </w:tr>
      <w:tr w:rsidR="002926C5" w:rsidRPr="00367EF3" w:rsidTr="00844451">
        <w:trPr>
          <w:cantSplit/>
          <w:trHeight w:hRule="exact" w:val="680"/>
          <w:jc w:val="center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cantSplit/>
          <w:trHeight w:hRule="exact" w:val="510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ПОСТАНОВЛЕНИЕ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КАРАР</w:t>
            </w:r>
          </w:p>
        </w:tc>
      </w:tr>
      <w:tr w:rsidR="002926C5" w:rsidRPr="00367EF3" w:rsidTr="00844451">
        <w:trPr>
          <w:cantSplit/>
          <w:trHeight w:hRule="exact" w:val="510"/>
          <w:jc w:val="center"/>
        </w:trPr>
        <w:tc>
          <w:tcPr>
            <w:tcW w:w="0" w:type="auto"/>
            <w:vAlign w:val="bottom"/>
          </w:tcPr>
          <w:p w:rsidR="002926C5" w:rsidRPr="00367EF3" w:rsidRDefault="002926C5" w:rsidP="00844451">
            <w:pPr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  <w:lang w:val="tt-RU"/>
              </w:rPr>
            </w:pPr>
          </w:p>
        </w:tc>
        <w:tc>
          <w:tcPr>
            <w:tcW w:w="0" w:type="auto"/>
            <w:noWrap/>
            <w:tcFitText/>
            <w:vAlign w:val="bottom"/>
          </w:tcPr>
          <w:p w:rsidR="002926C5" w:rsidRPr="00367EF3" w:rsidRDefault="002926C5" w:rsidP="00844451">
            <w:pPr>
              <w:ind w:left="-88" w:right="-142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2926C5">
              <w:rPr>
                <w:rFonts w:ascii="Times New Roman" w:hAnsi="Times New Roman" w:cs="Times New Roman"/>
                <w:spacing w:val="21"/>
                <w:w w:val="80"/>
                <w:sz w:val="28"/>
                <w:szCs w:val="28"/>
                <w:lang w:val="tt-RU"/>
              </w:rPr>
              <w:t>с. Муслюмов</w:t>
            </w:r>
            <w:r w:rsidRPr="002926C5">
              <w:rPr>
                <w:rFonts w:ascii="Times New Roman" w:hAnsi="Times New Roman" w:cs="Times New Roman"/>
                <w:spacing w:val="9"/>
                <w:w w:val="80"/>
                <w:sz w:val="28"/>
                <w:szCs w:val="28"/>
                <w:lang w:val="tt-RU"/>
              </w:rPr>
              <w:t>о</w:t>
            </w:r>
          </w:p>
        </w:tc>
        <w:tc>
          <w:tcPr>
            <w:tcW w:w="0" w:type="auto"/>
            <w:vAlign w:val="bottom"/>
          </w:tcPr>
          <w:p w:rsidR="002926C5" w:rsidRPr="00367EF3" w:rsidRDefault="002926C5" w:rsidP="002926C5">
            <w:pPr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bookmarkStart w:id="0" w:name="_GoBack"/>
            <w:bookmarkEnd w:id="0"/>
          </w:p>
        </w:tc>
      </w:tr>
    </w:tbl>
    <w:p w:rsidR="002926C5" w:rsidRPr="00367EF3" w:rsidRDefault="002926C5" w:rsidP="002926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26C5" w:rsidRPr="00367EF3" w:rsidRDefault="002926C5" w:rsidP="002926C5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 внесении изменений в </w:t>
      </w:r>
      <w:r w:rsidRPr="00367E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ановление Исполнительного комитета  Муслюмовского муниципального района № 547 от 23 ноября 2015 г. 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Об утверждении перечня муниципальных услуг и административных регламентов предоставления муниципальных услуг, предоставляемых органами местного самоуправления Муслюмовского муниципального района Республики Татарстан» (с изменениями, внесенными постановлениями Исполнительного комитета Муслюмовского района №104 от 18.03.2016г., 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>№609 от 19.10.2017г.)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вязи с внесением изменения в статью 57.3 Градостроительного кодекса Российской Федерации, Исполнительный комитет Муслюмовского муниципального</w:t>
      </w: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а ПОСТАНОВЛЯЕТ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нести изменения в постановление Исполнительного комитета  Муслюмовского муниципального района № 547 от 23 ноября 2015 г.</w:t>
      </w:r>
      <w:r w:rsidRPr="00367EF3">
        <w:rPr>
          <w:rFonts w:ascii="Times New Roman" w:hAnsi="Times New Roman" w:cs="Times New Roman"/>
          <w:sz w:val="28"/>
          <w:szCs w:val="28"/>
        </w:rPr>
        <w:t xml:space="preserve"> </w:t>
      </w:r>
      <w:r w:rsidRPr="00367E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с изменениями, внесенными постановлениями Исполнительного комитета Муслюмовского района №104 от 18.03.2016г., №609 от 19.10.2017г.): </w:t>
      </w:r>
    </w:p>
    <w:p w:rsidR="002926C5" w:rsidRPr="00367EF3" w:rsidRDefault="002926C5" w:rsidP="002926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hAnsi="Times New Roman" w:cs="Times New Roman"/>
          <w:sz w:val="28"/>
          <w:szCs w:val="28"/>
          <w:lang w:eastAsia="ru-RU"/>
        </w:rPr>
        <w:t>- утвердить административный регламент «Подготовка и выдача градостроительного плана земельного участка»</w:t>
      </w:r>
      <w:r w:rsidRPr="00367E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утвержденный в приложении №15 в новой редакции.</w:t>
      </w:r>
    </w:p>
    <w:p w:rsidR="002926C5" w:rsidRPr="00367EF3" w:rsidRDefault="002926C5" w:rsidP="002926C5">
      <w:pPr>
        <w:tabs>
          <w:tab w:val="left" w:pos="1843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>2. Административный регламент предоставления муниципальной услуги, предоставляемый на территории Муслюмовского муниципального района разместить на официальном сайте Муслюмовского муниципального образования.</w:t>
      </w:r>
    </w:p>
    <w:p w:rsidR="002926C5" w:rsidRPr="00367EF3" w:rsidRDefault="002926C5" w:rsidP="002926C5">
      <w:pPr>
        <w:tabs>
          <w:tab w:val="left" w:pos="1843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>3. Контроль за исполнением настоящего постановления возложить на  заместителя руководителя Исполнительного комитета по инфраструктурному развитию Ахметова И.Х.</w:t>
      </w:r>
    </w:p>
    <w:p w:rsidR="002926C5" w:rsidRPr="00367EF3" w:rsidRDefault="002926C5" w:rsidP="002926C5">
      <w:pPr>
        <w:tabs>
          <w:tab w:val="left" w:pos="1843"/>
        </w:tabs>
        <w:suppressAutoHyphens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26C5" w:rsidRPr="00367EF3" w:rsidRDefault="002926C5" w:rsidP="002926C5">
      <w:pPr>
        <w:tabs>
          <w:tab w:val="left" w:pos="1843"/>
        </w:tabs>
        <w:suppressAutoHyphens/>
        <w:spacing w:after="0" w:line="240" w:lineRule="auto"/>
        <w:ind w:left="56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</w:t>
      </w:r>
    </w:p>
    <w:p w:rsidR="002926C5" w:rsidRPr="00367EF3" w:rsidRDefault="002926C5" w:rsidP="002926C5">
      <w:pPr>
        <w:tabs>
          <w:tab w:val="left" w:pos="1843"/>
        </w:tabs>
        <w:suppressAutoHyphens/>
        <w:spacing w:after="0" w:line="240" w:lineRule="auto"/>
        <w:ind w:left="56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</w:t>
      </w:r>
      <w:r w:rsidRPr="00367EF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                А.З. Хамматов</w:t>
      </w:r>
    </w:p>
    <w:p w:rsidR="002926C5" w:rsidRPr="00367EF3" w:rsidRDefault="002926C5" w:rsidP="002926C5">
      <w:pPr>
        <w:tabs>
          <w:tab w:val="left" w:pos="1843"/>
          <w:tab w:val="left" w:pos="7568"/>
        </w:tabs>
        <w:suppressAutoHyphens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26C5" w:rsidRPr="00367EF3" w:rsidRDefault="002926C5" w:rsidP="002926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Приложение № 15</w:t>
      </w:r>
    </w:p>
    <w:p w:rsidR="002926C5" w:rsidRPr="00367EF3" w:rsidRDefault="002926C5" w:rsidP="002926C5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к постановлению Исполнительного комитета Муслюмовского муниципального района</w:t>
      </w:r>
    </w:p>
    <w:p w:rsidR="002926C5" w:rsidRPr="00367EF3" w:rsidRDefault="002926C5" w:rsidP="002926C5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Республики Татарстан </w:t>
      </w:r>
    </w:p>
    <w:p w:rsidR="002926C5" w:rsidRPr="00367EF3" w:rsidRDefault="002926C5" w:rsidP="002926C5">
      <w:pPr>
        <w:spacing w:after="0" w:line="240" w:lineRule="auto"/>
        <w:ind w:left="5954"/>
        <w:rPr>
          <w:rFonts w:ascii="Times New Roman" w:hAnsi="Times New Roman" w:cs="Times New Roman"/>
          <w:bCs/>
          <w:sz w:val="28"/>
          <w:szCs w:val="28"/>
          <w:u w:val="single"/>
        </w:rPr>
      </w:pPr>
      <w:r w:rsidRPr="00367EF3">
        <w:rPr>
          <w:rFonts w:ascii="Times New Roman" w:hAnsi="Times New Roman" w:cs="Times New Roman"/>
          <w:sz w:val="28"/>
          <w:szCs w:val="28"/>
        </w:rPr>
        <w:t>от «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>27</w:t>
      </w:r>
      <w:r w:rsidRPr="00367EF3">
        <w:rPr>
          <w:rFonts w:ascii="Times New Roman" w:hAnsi="Times New Roman" w:cs="Times New Roman"/>
          <w:sz w:val="28"/>
          <w:szCs w:val="28"/>
        </w:rPr>
        <w:t xml:space="preserve">» 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  <w:t>03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 xml:space="preserve"> 2018 г. № 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>134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Административный регламент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едоставления муниципальной услуги по подготовке и выдаче градостроительного плана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 xml:space="preserve"> 1. Общие положения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дготовке и выдаче градостроительного плана земельного участка (далее - муниципальная услуга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1"/>
          <w:sz w:val="28"/>
          <w:szCs w:val="28"/>
        </w:rPr>
        <w:t xml:space="preserve">1.3. </w:t>
      </w:r>
      <w:r w:rsidRPr="00367EF3">
        <w:rPr>
          <w:rFonts w:ascii="Times New Roman" w:hAnsi="Times New Roman" w:cs="Times New Roman"/>
          <w:sz w:val="28"/>
          <w:szCs w:val="28"/>
        </w:rPr>
        <w:t>Муниципальная услуга предоставляется исполнительным комитетом Муслюмовского муниципального района Республики Татарстан (далее – Исполком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3.1. Место нахождение исполкома: с. Муслюмово, ул. Пушкина, д.41.</w:t>
      </w:r>
    </w:p>
    <w:p w:rsidR="002926C5" w:rsidRPr="00367EF3" w:rsidRDefault="002926C5" w:rsidP="002926C5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Место нахождения Отдела: с. Муслюмово, ул. Пушкина, д.41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График работы: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онедельник – четверг: с 8.00 до 17.00;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ятница: с 8.00 до 17.00;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суббота, воскресенье: выходные дни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Справочный телефон 8(85556)25782.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ход по документам удостоверяющим личность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367EF3">
        <w:rPr>
          <w:rFonts w:ascii="Times New Roman" w:hAnsi="Times New Roman" w:cs="Times New Roman"/>
          <w:sz w:val="28"/>
          <w:szCs w:val="28"/>
        </w:rPr>
        <w:t>://</w:t>
      </w:r>
      <w:hyperlink r:id="rId9" w:history="1"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.</w:t>
        </w:r>
        <w:r w:rsidRPr="00367EF3"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muslumovo.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tatar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.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ru</w:t>
        </w:r>
      </w:hyperlink>
      <w:r w:rsidRPr="00367EF3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367EF3">
        <w:rPr>
          <w:rFonts w:ascii="Times New Roman" w:hAnsi="Times New Roman" w:cs="Times New Roman"/>
          <w:sz w:val="28"/>
          <w:szCs w:val="28"/>
        </w:rPr>
        <w:t>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</w:t>
      </w:r>
      <w:r w:rsidRPr="00367EF3">
        <w:rPr>
          <w:rFonts w:ascii="Times New Roman" w:hAnsi="Times New Roman" w:cs="Times New Roman"/>
          <w:sz w:val="28"/>
          <w:szCs w:val="28"/>
        </w:rPr>
        <w:lastRenderedPageBreak/>
        <w:t>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367EF3">
        <w:rPr>
          <w:rFonts w:ascii="Times New Roman" w:hAnsi="Times New Roman" w:cs="Times New Roman"/>
          <w:sz w:val="28"/>
          <w:szCs w:val="28"/>
        </w:rPr>
        <w:t xml:space="preserve">:// </w:t>
      </w:r>
      <w:hyperlink r:id="rId10" w:history="1">
        <w:r w:rsidRPr="00367EF3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367EF3">
          <w:rPr>
            <w:rStyle w:val="a6"/>
            <w:rFonts w:ascii="Times New Roman" w:hAnsi="Times New Roman" w:cs="Times New Roman"/>
            <w:sz w:val="28"/>
            <w:szCs w:val="28"/>
          </w:rPr>
          <w:t>.muslumovo.</w:t>
        </w:r>
        <w:r w:rsidRPr="00367EF3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tatar</w:t>
        </w:r>
        <w:r w:rsidRPr="00367EF3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67EF3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367EF3">
        <w:rPr>
          <w:rFonts w:ascii="Times New Roman" w:hAnsi="Times New Roman" w:cs="Times New Roman"/>
          <w:sz w:val="28"/>
          <w:szCs w:val="28"/>
        </w:rPr>
        <w:t>.);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367EF3">
        <w:rPr>
          <w:rFonts w:ascii="Times New Roman" w:hAnsi="Times New Roman" w:cs="Times New Roman"/>
          <w:sz w:val="28"/>
          <w:szCs w:val="28"/>
        </w:rPr>
        <w:t>://u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slugi</w:t>
      </w:r>
      <w:r w:rsidRPr="00367EF3">
        <w:rPr>
          <w:rFonts w:ascii="Times New Roman" w:hAnsi="Times New Roman" w:cs="Times New Roman"/>
          <w:sz w:val="28"/>
          <w:szCs w:val="28"/>
        </w:rPr>
        <w:t xml:space="preserve">. </w:t>
      </w:r>
      <w:hyperlink r:id="rId11" w:history="1"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tatar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.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ru</w:t>
        </w:r>
      </w:hyperlink>
      <w:r w:rsidRPr="00367EF3">
        <w:rPr>
          <w:rFonts w:ascii="Times New Roman" w:hAnsi="Times New Roman" w:cs="Times New Roman"/>
          <w:sz w:val="28"/>
          <w:szCs w:val="28"/>
        </w:rPr>
        <w:t xml:space="preserve">/); 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367EF3">
        <w:rPr>
          <w:rFonts w:ascii="Times New Roman" w:hAnsi="Times New Roman" w:cs="Times New Roman"/>
          <w:sz w:val="28"/>
          <w:szCs w:val="28"/>
        </w:rPr>
        <w:t xml:space="preserve">:// </w:t>
      </w:r>
      <w:hyperlink r:id="rId12" w:history="1"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.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gosuslugi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.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  <w:lang w:val="en-US"/>
          </w:rPr>
          <w:t>ru</w:t>
        </w:r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/</w:t>
        </w:r>
      </w:hyperlink>
      <w:r w:rsidRPr="00367EF3">
        <w:rPr>
          <w:rFonts w:ascii="Times New Roman" w:hAnsi="Times New Roman" w:cs="Times New Roman"/>
          <w:sz w:val="28"/>
          <w:szCs w:val="28"/>
        </w:rPr>
        <w:t>);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) в Исполкоме (Отделе):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ри устном обращении - лично или по телефону; 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оссийской Федерации, 03.01.2005, № 1 (часть 1), ст. 16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иказ Министерства строительства  и жилищно-коммунального хозяйства Российской Федерации от 25 апреля 2017 г. N 741/пр «Об утверждении формы градостроительного плана земельного участка и порядка ее заполнения»;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Уставом Муслюмовского муниципального района Республики Татарстан, принятого Решением Совета Муслюмовского муниципального района от 30.05.2012№ 84 (далее – Устав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ложением об исполнительном комитете Муслюмовского муниципального района, от 11.02.2006 №29, утвержденным Решением Совета Муслюмовского муниципального района (далее – Положение об ИК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ложением об отделе, утвержденный постановлением Исполкома от 03.03.2006 № 23 (далее – Положение об отделе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 xml:space="preserve">Правилами внутреннего трудового распорядка Исполкома, утвержденными Протоколом собрания трудового коллектива Исполкома от 17.12.2008 № б/н (далее – Правила)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2926C5" w:rsidRPr="00367EF3" w:rsidRDefault="002926C5" w:rsidP="002926C5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367EF3">
        <w:rPr>
          <w:rFonts w:ascii="Times New Roman" w:hAnsi="Times New Roman" w:cs="Times New Roman"/>
          <w:sz w:val="28"/>
          <w:szCs w:val="28"/>
        </w:rPr>
        <w:t>;</w:t>
      </w:r>
    </w:p>
    <w:p w:rsidR="002926C5" w:rsidRPr="00367EF3" w:rsidRDefault="002926C5" w:rsidP="002926C5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6. Перечень условий предоставления муниципальных услуг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 Возможность самостоятельного передвижения инвалидов по территории объектов, на которых предоставляется государственная услуга, входа в такие объекты и выхода из них, посадки в транспортное средство и высадки из него, в том числе с помощью должностных лиц учреждения, предоставляющего государственную услугу, ассистивных и вспомогательных технологий, а также сменного кресла-коляск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. Сопровождение инвалидов, имеющих стойкие расстройства функции зрения и самостоятельного передвижения, и оказание им помощи в помещениях, в которых предоставляется государственная услуг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 Надлежащее размещение оборудования и носителей информации, необходимых для обеспечения беспрепятственного доступа инвалидов к объектам, в которых предоставляется государственная услуга, и к услугам с учетом ограничений их жизнедеятельност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 Дублирование необходимой для инвалидов звуковой и зрительной информации, а также надписей, знаков и иной текстовой и графической информации, необходимой для получения государственной услуги, знаками, выполненными рельефно-точечным шрифтом Брайл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 Допуск в помещения, в которых оказывается государственная услуга, сурдопереводчика и тифлосурдопереводчик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6. Допуск на объекты, на которых предоставляется государственная услуга, собаки-проводника при наличии документа, подтверждающего ее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7. Предоставление, при необходимости, государственной услуги по месту жительства инвалида или в дистанционном режиме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8. Оказание должностными лицами учреждения, которое предоставляет государственную услугу, помощи инвалидам в преодолении барьеров, мешающих получению ими государственных услуг наравне с другими лицами.</w:t>
      </w:r>
    </w:p>
    <w:p w:rsidR="002926C5" w:rsidRPr="00367EF3" w:rsidRDefault="002926C5" w:rsidP="002926C5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2926C5" w:rsidRPr="00367EF3" w:rsidSect="005B5600">
          <w:headerReference w:type="default" r:id="rId13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2926C5" w:rsidRPr="00367EF3" w:rsidRDefault="002926C5" w:rsidP="002926C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2. Стандарт предоставления муниципальной услуги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6662"/>
        <w:gridCol w:w="3827"/>
      </w:tblGrid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ind w:right="-57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1. Наименова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Подготовка и выдача градостроительного плана земельного участка 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ст.57.3 ГрК РФ</w:t>
            </w: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тдел инфраструктурного развития  Исполнительного комитета Муслюмовского муниципального района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. Градостроительный план земельного участка (приложение №2)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 Письмо об отказе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4. Срок предоставления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  <w:szCs w:val="28"/>
              </w:rPr>
            </w:pPr>
            <w:r w:rsidRPr="00367EF3">
              <w:rPr>
                <w:sz w:val="28"/>
                <w:szCs w:val="28"/>
              </w:rPr>
              <w:t>В течение 17 дней</w:t>
            </w:r>
            <w:r w:rsidRPr="00367EF3">
              <w:rPr>
                <w:rStyle w:val="aa"/>
                <w:sz w:val="28"/>
                <w:szCs w:val="28"/>
              </w:rPr>
              <w:footnoteReference w:id="1"/>
            </w:r>
            <w:r w:rsidRPr="00367EF3">
              <w:rPr>
                <w:sz w:val="28"/>
                <w:szCs w:val="28"/>
              </w:rPr>
              <w:t xml:space="preserve"> с момента регистрации заявления</w:t>
            </w:r>
          </w:p>
          <w:p w:rsidR="002926C5" w:rsidRPr="00367EF3" w:rsidRDefault="002926C5" w:rsidP="00844451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  <w:szCs w:val="28"/>
              </w:rPr>
            </w:pPr>
            <w:r w:rsidRPr="00367EF3">
              <w:rPr>
                <w:sz w:val="28"/>
                <w:szCs w:val="28"/>
              </w:rPr>
              <w:t>Выдача дубликата ранее утвержденного градостроительного плана земельного участка осуществляется в течение 4 дней с момента поступления заявления, но не более 10 календарных дней.</w:t>
            </w:r>
          </w:p>
          <w:p w:rsidR="002926C5" w:rsidRPr="00367EF3" w:rsidRDefault="002926C5" w:rsidP="00844451">
            <w:pPr>
              <w:pStyle w:val="1"/>
              <w:tabs>
                <w:tab w:val="num" w:pos="0"/>
              </w:tabs>
              <w:suppressAutoHyphens/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 w:rsidRPr="00367EF3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2.5. Исчерпывающий перечень документов, необходимых в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ля получения градостроительного плана земельного участка: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1) Заявление о предоставлении услуги в двух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экземплярах (приложение №1);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) Документы, удостоверяющие личность;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) Для получения дубликата: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явление на выдачу дубликата (приложение №2)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 почтовым отправлением.</w:t>
            </w:r>
          </w:p>
          <w:p w:rsidR="002926C5" w:rsidRPr="00367EF3" w:rsidRDefault="002926C5" w:rsidP="00844451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) Выписка из Единого государственного реестра объектов культурного наследия (памятников истории и культуры) народов Российской Федерации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) Сведения из ЕГРИП либо Сведения из ЕГРЮЛ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lastRenderedPageBreak/>
              <w:t>2.7. 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2926C5" w:rsidRPr="00367EF3" w:rsidRDefault="002926C5" w:rsidP="00844451">
            <w:pPr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снования для отказа: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3) Градостроительный план земельного участка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рашивается для архитектурно-строительного проектирования, получения разрешения на строительство объекта капитального строительства, при отсутствии документации по планировки территорий (если в соответствии с ГрК РФ размещение объекта капитального строительства не допускается при отсутствии документации по планировке территории)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ч.4 ст.57.3 ГрК РФ</w:t>
            </w: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 и при получении результата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</w:t>
            </w:r>
            <w:r w:rsidRPr="00367EF3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услуги 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6C5" w:rsidRPr="00367EF3" w:rsidRDefault="002926C5" w:rsidP="00844451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2926C5" w:rsidRPr="00367EF3" w:rsidRDefault="002926C5" w:rsidP="00844451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.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6C5" w:rsidRPr="00367EF3" w:rsidRDefault="002926C5" w:rsidP="0084445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Заявление на бумажном носителе подается в Отдел. </w:t>
            </w:r>
          </w:p>
          <w:p w:rsidR="002926C5" w:rsidRPr="00367EF3" w:rsidRDefault="002926C5" w:rsidP="0084445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. 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2926C5" w:rsidRPr="00367EF3" w:rsidRDefault="002926C5" w:rsidP="0084445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2926C5" w:rsidRPr="00367EF3" w:rsidRDefault="002926C5" w:rsidP="0084445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2.15. Показатели доступности и качества муниципальной услуги, в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расположенность помещения в зоне доступности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щественного транспорта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 в сети «Интернет», на Едином портале государственных и муниципальных услуг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2926C5" w:rsidRPr="00367EF3" w:rsidRDefault="002926C5" w:rsidP="00844451">
            <w:pPr>
              <w:tabs>
                <w:tab w:val="left" w:pos="709"/>
              </w:tabs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(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:// </w:t>
            </w:r>
            <w:hyperlink r:id="rId14" w:history="1"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www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muslumovo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tatar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367EF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rPr>
          <w:trHeight w:val="1"/>
        </w:trPr>
        <w:tc>
          <w:tcPr>
            <w:tcW w:w="3686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outlineLvl w:val="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6C5" w:rsidRPr="00367EF3" w:rsidRDefault="002926C5" w:rsidP="00844451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926C5" w:rsidRPr="00367EF3" w:rsidRDefault="002926C5" w:rsidP="00844451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://u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ugi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hyperlink r:id="rId15" w:history="1"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:// </w:t>
            </w:r>
            <w:hyperlink r:id="rId16" w:history="1"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367EF3">
                <w:rPr>
                  <w:rFonts w:ascii="Times New Roman" w:hAnsi="Times New Roman" w:cs="Times New Roman"/>
                  <w:sz w:val="28"/>
                  <w:szCs w:val="28"/>
                  <w:u w:val="single"/>
                </w:rPr>
                <w:t>/</w:t>
              </w:r>
            </w:hyperlink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spacing w:after="0" w:line="240" w:lineRule="auto"/>
        <w:rPr>
          <w:rFonts w:ascii="Times New Roman" w:hAnsi="Times New Roman" w:cs="Times New Roman"/>
          <w:bCs/>
          <w:color w:val="000080"/>
          <w:sz w:val="28"/>
          <w:szCs w:val="28"/>
        </w:rPr>
        <w:sectPr w:rsidR="002926C5" w:rsidRPr="00367EF3" w:rsidSect="00AB5ABA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3. </w:t>
      </w:r>
      <w:r w:rsidRPr="00367EF3"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367EF3">
        <w:rPr>
          <w:rFonts w:ascii="Times New Roman" w:hAnsi="Times New Roman" w:cs="Times New Roman"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) подготовка результата муниципальной услуги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) выдача заявителю результата муниципальной услуги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3. Принятие и регистрация заявления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 w:rsidRPr="00367EF3">
        <w:rPr>
          <w:rFonts w:ascii="Times New Roman" w:hAnsi="Times New Roman" w:cs="Times New Roman"/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3.2.</w:t>
      </w:r>
      <w:r w:rsidRPr="00367EF3">
        <w:rPr>
          <w:rFonts w:ascii="Times New Roman" w:hAnsi="Times New Roman" w:cs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 xml:space="preserve">установление личности заявителя; 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ием и регистрацию заявления в специальном журнале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 xml:space="preserve">вручение заявителю копии </w:t>
      </w:r>
      <w:r w:rsidRPr="00367EF3">
        <w:rPr>
          <w:rFonts w:ascii="Times New Roman" w:hAnsi="Times New Roman" w:cs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367EF3">
        <w:rPr>
          <w:rFonts w:ascii="Times New Roman" w:hAnsi="Times New Roman" w:cs="Times New Roman"/>
          <w:bCs/>
          <w:sz w:val="28"/>
          <w:szCs w:val="28"/>
        </w:rPr>
        <w:t>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367EF3">
        <w:rPr>
          <w:rFonts w:ascii="Times New Roman" w:hAnsi="Times New Roman" w:cs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прием заявления и документов в течение 15 минут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направленное исполнителю заявление.</w:t>
      </w:r>
    </w:p>
    <w:p w:rsidR="002926C5" w:rsidRPr="00367EF3" w:rsidRDefault="002926C5" w:rsidP="002926C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 xml:space="preserve">3.4.1. Специалист Отдела </w:t>
      </w:r>
      <w:r w:rsidRPr="00367EF3">
        <w:rPr>
          <w:rFonts w:ascii="Times New Roman" w:hAnsi="Times New Roman" w:cs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 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 Кадастрового плана территории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3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) Выписки из Единого государственного реестра объектов культурного наследия (памятников истории и культуры) народов Российской Федерации;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) Сведений из ЕГРИП либо Сведений из ЕГРЮЛ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4.3. Специалист Отдела направляет в организации, осуществляющие эксплуатацию сетей инженерно-технического обеспечения, запрос о предоставлении технических условий для подключения (технологического присоединения) планируемого к строительству или реконструкции объекта капитального строительства к сетям инженерно-технического обеспечения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>Процедуры, устанавливаемые настоящим под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 xml:space="preserve">Результат процедуры: направленные в </w:t>
      </w:r>
      <w:r w:rsidRPr="00367EF3">
        <w:rPr>
          <w:rFonts w:ascii="Times New Roman" w:hAnsi="Times New Roman" w:cs="Times New Roman"/>
          <w:sz w:val="28"/>
          <w:szCs w:val="28"/>
        </w:rPr>
        <w:t>организации, осуществляющие эксплуатацию сетей инженерно-технического обеспечения, запрос о предоставлении технических условий для подключения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4.4. Организации, осуществляющие эксплуатацию сетей инженерно-технического обеспечения, определяет максимальную нагрузку в возможных точках подключения к сетям инженерно-технического обеспечения и направляет технические условия в орган местного самоуправления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t>Процедуры, устанавливаемые настоящим подпунктом, осуществляются в течение 14 дней с момента поступления запроса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-1"/>
          <w:sz w:val="28"/>
          <w:szCs w:val="28"/>
        </w:rPr>
        <w:lastRenderedPageBreak/>
        <w:t>Результат процедуры: направленные технические услови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5. </w:t>
      </w:r>
      <w:r w:rsidRPr="00367EF3">
        <w:rPr>
          <w:rFonts w:ascii="Times New Roman" w:eastAsia="Calibri" w:hAnsi="Times New Roman" w:cs="Times New Roman"/>
          <w:sz w:val="28"/>
          <w:szCs w:val="28"/>
        </w:rPr>
        <w:t>Подготовка результата муниципальной услуги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5.1.  Специалист Отдела на основании поступивших сведений: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инимает решение о  подготовке и выдаче градостроительного плана земельного участка или об отказе в подготовке и выдаче градостроительного плана земельного участка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дготавливает градостроительный плана земельного участка  (в случае принятия решения о подготовке) или проект письма об отказе в выдаче градостроительного плана земельного участка (в случае принятия решения об отказе в подготовке градостроительного плана земельного участка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градостроительный план земельного участка или проект письма об отказе в подготовке градостроительного плана земельного участка  на подпись руководителю Исполкома (лицу, им уполномоченному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восьми рабочих дней с момента поступления ответов на запросы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5.2. Руководитель Исполкома (лицо, им уполномоченное)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подписанное постановление или подписанное письмо об отказе в подготовке градостроительного плана земельного участка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5.3. Специалист Отдела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гистрирует градостроительный план земельного участка в журнале регистрации градостроительных планов земельных участков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ередает письмо об отказе в подготовке градостроительного плана земельного участка в отдел документооборота на регистрацию (в случае отказа в подготовке градостроительного плана земельного участка)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: извещение заявителя (его представителя) о результате предоставления государственной услуг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6. Выдача заявителю результата муниципальной услуги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6.1. Специалист Отдела извещает заявителя о принятом решении и выдает заявителю оформленный градостроительный план земельного участка или направляет по почте мотивированный отказ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2926C5" w:rsidRPr="00367EF3" w:rsidRDefault="002926C5" w:rsidP="002926C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ыдача градостроительного плана земельного участка - в течение 15 минут, в порядке очередности, в день прибытия заявителя;</w:t>
      </w:r>
    </w:p>
    <w:p w:rsidR="002926C5" w:rsidRPr="00367EF3" w:rsidRDefault="002926C5" w:rsidP="002926C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направление мотивированного отказа почтовым отправлением – в течение одного дня с момента окончания процедуры предусмотренной пунктом 3.5 настоящего Регламент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: выданный градостроительный план земельного участка или направленный по почте мотивированный отказ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outlineLvl w:val="2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7. Выдача дубликата 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дубликата градостроительный план земельного участка. Заявление может быть подано через удаленное рабочее место. Список удаленных рабочих мест приведен в приложении №4.</w:t>
      </w:r>
    </w:p>
    <w:p w:rsidR="002926C5" w:rsidRPr="00367EF3" w:rsidRDefault="002926C5" w:rsidP="002926C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Заявление о предоставлении дубликата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7.2.  Специалист, ответственный за прием документов, осуществляет прием заявления о выдаче дубликата, регистрирует заявление с приложенными документами и передает их в Отдел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7.3.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одготавливает дубликат градостроительного плана земельного участка или проект письма об отказе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направляет документы на подпись руководителю Исполком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поступления заявления в отдел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направленный на подпись руководителю Исполкома проект документ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7.4. Руководитель Исполкома подписывает дубликат или письмо об отказе и направляет специалисту Отдела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Процедура, устанавливаемая настоящим пунктом, осуществляется в день поступления документов на подпись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подписанный дубликат или письмо об отказе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7.5. Специалист Отдела извещает заявителя о принятом решении и выдает заявителю, оформленный дубликат градостроительного плана земельного участка или направляет по почте мотивированный отказ.</w:t>
      </w: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2926C5" w:rsidRPr="00367EF3" w:rsidRDefault="002926C5" w:rsidP="002926C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ыдача дубликата градостроительного плана земельного участка - в течение 15 минут, в порядке очередности, в день прибытия заявителя;</w:t>
      </w:r>
    </w:p>
    <w:p w:rsidR="002926C5" w:rsidRPr="00367EF3" w:rsidRDefault="002926C5" w:rsidP="002926C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направление мотивированного отказа почтовым отправлением – в течение одного дня с момента окончания процедуры предусмотренной подпунктом 3.7.4. настоящего Регламент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8. Предоставление муниципальной услуги через МФЦ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3.9. Исправление технических ошибок. 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5);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Результат процедуры: принятое и зарегистрированное заявление, направленное на рассмотрение специалисту Отдела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926C5" w:rsidRPr="00367EF3" w:rsidRDefault="002926C5" w:rsidP="002926C5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67EF3">
        <w:rPr>
          <w:rFonts w:ascii="Times New Roman" w:eastAsia="Calibri" w:hAnsi="Times New Roman" w:cs="Times New Roman"/>
          <w:sz w:val="28"/>
          <w:szCs w:val="28"/>
        </w:rPr>
        <w:t>4. Порядок и формы контроля за предоставлением муниципальной услуги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слюмовского муниципального района для предоставления муниципальной услуги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слюмовского муниципального района для предоставления муниципальной услуги, у заявителя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слюмовского муниципального района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слюмовского муниципального района;</w:t>
      </w:r>
    </w:p>
    <w:p w:rsidR="002926C5" w:rsidRPr="00367EF3" w:rsidRDefault="002926C5" w:rsidP="002926C5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926C5" w:rsidRPr="00367EF3" w:rsidRDefault="002926C5" w:rsidP="002926C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слюмовского муниципального района (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367EF3">
        <w:rPr>
          <w:rFonts w:ascii="Times New Roman" w:hAnsi="Times New Roman" w:cs="Times New Roman"/>
          <w:sz w:val="28"/>
          <w:szCs w:val="28"/>
        </w:rPr>
        <w:t>://</w:t>
      </w:r>
      <w:r w:rsidRPr="00367EF3"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  <w:t>www</w:t>
      </w:r>
      <w:r w:rsidRPr="00367EF3">
        <w:rPr>
          <w:rFonts w:ascii="Times New Roman" w:hAnsi="Times New Roman" w:cs="Times New Roman"/>
          <w:color w:val="0000FF"/>
          <w:sz w:val="28"/>
          <w:szCs w:val="28"/>
          <w:u w:val="single"/>
        </w:rPr>
        <w:t>.</w:t>
      </w:r>
      <w:r w:rsidRPr="00367EF3"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  <w:t>muslumovo</w:t>
      </w:r>
      <w:r w:rsidRPr="00367EF3">
        <w:rPr>
          <w:rFonts w:ascii="Times New Roman" w:hAnsi="Times New Roman" w:cs="Times New Roman"/>
          <w:color w:val="0000FF"/>
          <w:sz w:val="28"/>
          <w:szCs w:val="28"/>
          <w:u w:val="single"/>
        </w:rPr>
        <w:t>.</w:t>
      </w:r>
      <w:r w:rsidRPr="00367EF3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367EF3">
        <w:rPr>
          <w:rFonts w:ascii="Times New Roman" w:hAnsi="Times New Roman" w:cs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7" w:history="1">
        <w:r w:rsidRPr="00367EF3">
          <w:rPr>
            <w:rFonts w:ascii="Times New Roman" w:hAnsi="Times New Roman" w:cs="Times New Roman"/>
            <w:sz w:val="28"/>
            <w:szCs w:val="28"/>
            <w:u w:val="single"/>
          </w:rPr>
          <w:t>http://uslugi.tatar.ru/</w:t>
        </w:r>
      </w:hyperlink>
      <w:r w:rsidRPr="00367EF3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926C5" w:rsidRPr="00367EF3" w:rsidRDefault="002926C5" w:rsidP="002926C5">
      <w:pPr>
        <w:spacing w:after="0" w:line="240" w:lineRule="auto"/>
        <w:ind w:left="4820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br w:type="page"/>
      </w: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 1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В  </w:t>
      </w:r>
    </w:p>
    <w:p w:rsidR="002926C5" w:rsidRPr="00367EF3" w:rsidRDefault="002926C5" w:rsidP="002926C5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</w:t>
      </w:r>
    </w:p>
    <w:p w:rsidR="002926C5" w:rsidRPr="00367EF3" w:rsidRDefault="002926C5" w:rsidP="002926C5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муниципального образования)</w:t>
      </w:r>
    </w:p>
    <w:p w:rsidR="002926C5" w:rsidRPr="00367EF3" w:rsidRDefault="002926C5" w:rsidP="002926C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-7"/>
          <w:sz w:val="28"/>
          <w:szCs w:val="28"/>
        </w:rPr>
        <w:t xml:space="preserve">от </w:t>
      </w: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2926C5" w:rsidRPr="00367EF3" w:rsidRDefault="002926C5" w:rsidP="002926C5">
      <w:pPr>
        <w:shd w:val="clear" w:color="auto" w:fill="FFFFFF"/>
        <w:spacing w:after="0" w:line="240" w:lineRule="auto"/>
        <w:ind w:left="4111"/>
        <w:rPr>
          <w:rFonts w:ascii="Times New Roman" w:hAnsi="Times New Roman" w:cs="Times New Roman"/>
          <w:spacing w:val="-7"/>
          <w:sz w:val="28"/>
          <w:szCs w:val="28"/>
        </w:rPr>
      </w:pPr>
      <w:r w:rsidRPr="00367EF3">
        <w:rPr>
          <w:rFonts w:ascii="Times New Roman" w:hAnsi="Times New Roman" w:cs="Times New Roman"/>
          <w:spacing w:val="-3"/>
          <w:sz w:val="28"/>
          <w:szCs w:val="28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367EF3">
        <w:rPr>
          <w:rFonts w:ascii="Times New Roman" w:hAnsi="Times New Roman" w:cs="Times New Roman"/>
          <w:sz w:val="28"/>
          <w:szCs w:val="28"/>
        </w:rPr>
        <w:t xml:space="preserve"> </w:t>
      </w:r>
      <w:r w:rsidRPr="00367EF3">
        <w:rPr>
          <w:rFonts w:ascii="Times New Roman" w:hAnsi="Times New Roman" w:cs="Times New Roman"/>
          <w:spacing w:val="-3"/>
          <w:sz w:val="28"/>
          <w:szCs w:val="28"/>
        </w:rPr>
        <w:t>для физических лиц - фамилия, имя, отчество, паспортные данные</w:t>
      </w:r>
      <w:r w:rsidRPr="00367EF3">
        <w:rPr>
          <w:rFonts w:ascii="Times New Roman" w:hAnsi="Times New Roman" w:cs="Times New Roman"/>
          <w:spacing w:val="-7"/>
          <w:sz w:val="28"/>
          <w:szCs w:val="28"/>
        </w:rPr>
        <w:t>)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ление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о выдаче градостроительного плана земельного участка 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Адрес заявителя(ей): ______________________________________________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 xml:space="preserve">        </w:t>
      </w:r>
      <w:r w:rsidRPr="00367EF3">
        <w:rPr>
          <w:rFonts w:ascii="Times New Roman" w:hAnsi="Times New Roman" w:cs="Times New Roman"/>
          <w:sz w:val="28"/>
          <w:szCs w:val="28"/>
        </w:rPr>
        <w:t>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  <w:t xml:space="preserve">   (местонахождение юр. лица; место регистрации физ. лица)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Телефон (факс) заявителя(ей) __________________________________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367EF3">
        <w:rPr>
          <w:rFonts w:ascii="Times New Roman" w:hAnsi="Times New Roman" w:cs="Times New Roman"/>
          <w:sz w:val="28"/>
          <w:szCs w:val="28"/>
        </w:rPr>
        <w:t>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>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 xml:space="preserve">      </w:t>
      </w:r>
      <w:r w:rsidRPr="00367EF3">
        <w:rPr>
          <w:rFonts w:ascii="Times New Roman" w:hAnsi="Times New Roman" w:cs="Times New Roman"/>
          <w:sz w:val="28"/>
          <w:szCs w:val="28"/>
        </w:rPr>
        <w:t>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Иные сведения о заявителе _____________________________________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>_______</w:t>
      </w:r>
    </w:p>
    <w:p w:rsidR="002926C5" w:rsidRPr="00367EF3" w:rsidRDefault="002926C5" w:rsidP="002926C5">
      <w:pPr>
        <w:pStyle w:val="ConsPlusNonformat"/>
        <w:ind w:left="2124" w:firstLine="708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(для юр. лиц: ОКПО, ОКОГУ, ОКАТО, ОКОНХ, ИНН, реестровый номер)</w:t>
      </w:r>
    </w:p>
    <w:p w:rsidR="002926C5" w:rsidRPr="00367EF3" w:rsidRDefault="002926C5" w:rsidP="002926C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Прошу(сим) выдать Градостроительный план земельного участка в соответствии с формой, утвержденной Правительством РФ, для целей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 Сведения о земельном участке: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1. Земельный участок имеет следующие адресные ориентиры: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</w:t>
      </w:r>
    </w:p>
    <w:p w:rsidR="002926C5" w:rsidRPr="00367EF3" w:rsidRDefault="002926C5" w:rsidP="002926C5">
      <w:pPr>
        <w:pStyle w:val="ConsPlusNonformat"/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   (улица, дом либо иные адресные ориентиры, район)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2. Ограничения использования и обременения земельного участка: 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>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367EF3">
        <w:rPr>
          <w:rFonts w:ascii="Times New Roman" w:hAnsi="Times New Roman" w:cs="Times New Roman"/>
          <w:sz w:val="28"/>
          <w:szCs w:val="28"/>
        </w:rPr>
        <w:t>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3. Вид права, на котором используется земельный участок __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</w:t>
      </w:r>
      <w:r w:rsidRPr="00367EF3">
        <w:rPr>
          <w:rFonts w:ascii="Times New Roman" w:hAnsi="Times New Roman" w:cs="Times New Roman"/>
          <w:sz w:val="28"/>
          <w:szCs w:val="28"/>
        </w:rPr>
        <w:t>_______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.</w:t>
      </w:r>
    </w:p>
    <w:p w:rsidR="002926C5" w:rsidRPr="00367EF3" w:rsidRDefault="002926C5" w:rsidP="002926C5">
      <w:pPr>
        <w:pStyle w:val="ConsPlusNonformat"/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lastRenderedPageBreak/>
        <w:t xml:space="preserve">     (собственность, аренда, постоянное (бессрочное) пользование и др.)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4. Реквизиты документа, удостоверяющего право, на котором заявитель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использует земельный участок ___________________________________________</w:t>
      </w:r>
      <w:r w:rsidRPr="00367EF3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Pr="00367EF3">
        <w:rPr>
          <w:rFonts w:ascii="Times New Roman" w:hAnsi="Times New Roman" w:cs="Times New Roman"/>
          <w:sz w:val="28"/>
          <w:szCs w:val="28"/>
        </w:rPr>
        <w:t>___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  <w:t xml:space="preserve">    (название, номер, дата выдачи, выдавший орган)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5. Площадь земельного участка _____________________________________ кв.м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1.6. Кадастровый номер ___________________________________________________</w:t>
      </w:r>
    </w:p>
    <w:p w:rsidR="002926C5" w:rsidRPr="00367EF3" w:rsidRDefault="002926C5" w:rsidP="002926C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Ответственность за достоверность  представленных сведений  и  документов несет заявитель.</w:t>
      </w:r>
    </w:p>
    <w:p w:rsidR="002926C5" w:rsidRPr="00367EF3" w:rsidRDefault="002926C5" w:rsidP="002926C5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2926C5" w:rsidRPr="00367EF3" w:rsidRDefault="002926C5" w:rsidP="002926C5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) Документы удостоверяющие личность;</w:t>
      </w:r>
    </w:p>
    <w:p w:rsidR="002926C5" w:rsidRPr="00367EF3" w:rsidRDefault="002926C5" w:rsidP="002926C5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2926C5" w:rsidRPr="00367EF3" w:rsidRDefault="002926C5" w:rsidP="002926C5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Заявитель: ____________________________________________________________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          (Ф.И.О., должность представителя юридического лица; Ф.И.О. физического лица)  (подпись)</w:t>
      </w:r>
    </w:p>
    <w:p w:rsidR="002926C5" w:rsidRPr="00367EF3" w:rsidRDefault="002926C5" w:rsidP="002926C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2926C5" w:rsidRPr="00367EF3" w:rsidSect="00AB5AB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4820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>Приложение №2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right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Форма градостроительного плана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right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Градостроительный план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N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9"/>
      </w:tblGrid>
      <w:tr w:rsidR="002926C5" w:rsidRPr="00367EF3" w:rsidTr="00844451"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Градостроительный план земельного участка подготовлен на основан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(реквизиты заявления правообладателя земельного участка с указанием ф.и.о.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заявителя - физического лица, либо реквизиты заявления и наименование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заявителя - юридического лица о выдаче градостроительного плана земе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 участка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Местонахождение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(субъект Российской Федераци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(муниципальный район или городской округ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(поселение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писание границ земельного участка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2926C5" w:rsidRPr="00367EF3" w:rsidTr="00844451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2926C5" w:rsidRPr="00367EF3" w:rsidTr="00844451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2926C5" w:rsidRPr="00367EF3" w:rsidTr="00844451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адастровый номер земельного участка (при наличи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Площадь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Информация   о   расположенных   в  границах  земельного  участка  объекта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апитального строительств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Информация  о  границах  зоны  планируемого размещения объекта капита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строительства  в соответствии с утвержденным проектом планировки территор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(при наличии) 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2926C5" w:rsidRPr="00367EF3" w:rsidTr="00844451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2926C5" w:rsidRPr="00367EF3" w:rsidTr="00844451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2926C5" w:rsidRPr="00367EF3" w:rsidTr="00844451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еквизиты   проекта   планировки   территории  и  (или)  проекта  межевания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территории   в   случае,  если  земельный  участок  расположен  в  граница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территории,  в  отношении которой утверждены проект планировки территории 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(или) проект межевания территор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(указывается в случае, если земельный участок расположен в граница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территории в отношении которой утверждены проект планировки территор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и (или) проект межевания территори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Градостроительный план подготовлен 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      (ф.и.о., должность уполномочен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          лица, наименование органа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lastRenderedPageBreak/>
        <w:t xml:space="preserve">          М.П.       ___________/_______________________/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(при наличии)     (подпись)   (расшифровка подпис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Дата выдачи 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(ДД.ММ.ГГГГ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1. Чертеж(и) градостроительного плана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9071"/>
      </w:tblGrid>
      <w:tr w:rsidR="002926C5" w:rsidRPr="00367EF3" w:rsidTr="00844451">
        <w:tc>
          <w:tcPr>
            <w:tcW w:w="90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c>
          <w:tcPr>
            <w:tcW w:w="90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Чертеж(и)  градостроительного  плана  земельного  участка  разработан(ы) н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топографической основе в масштабе 1:____________, выполненной 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.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(дата, наименование организации, подготовившей топографическую основу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Чертеж(и) градостроительного плана земельного участка разработан(ы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(дата, наименование организаци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2. Информация о градостроительном регламенте либо требованиях к назначению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параметрам  и  размещению  объекта  капитального строительства на земельном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участке,    на    который   действие   градостроительного   регламента   не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аспространяется   или   для   которого   градостроительный   регламент  не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устанавливается 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2.1.  Реквизиты  акта  органа  государственной  власти  субъекта Российско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Федерации,  органа  местного  самоуправления, содержащего градостроительны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егламент  либо  реквизиты акта федерального органа государственной власти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ргана   государственной   власти  субъекта  Российской  Федерации,  орган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местного  самоуправления, иной организации,  определяющего в соответствии с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lastRenderedPageBreak/>
        <w:t>федеральными законами порядок использования земельного участка,  на которы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действие градостроительного регламента не распространяется или для котор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градостроительный регламент не устанавливается 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2.2. Информация о видах разрешенного использования земельного участк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сновные виды разрешенного использования земельного участка: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условно разрешенные виды использования земельного участка: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вспомогательные виды разрешенного использования земельного участка: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2.3.  Предельные  (минимальные  и  (или)  максимальные)  размеры земе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участка  и  предельные  параметры разрешенного строительства, реконструкц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бъекта   капитального   строительства,   установленные   градостроительным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егламентом  для  территориальной  зоны,  в  которой  расположен  земельны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участок:</w:t>
      </w: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807"/>
        <w:gridCol w:w="1007"/>
        <w:gridCol w:w="1086"/>
        <w:gridCol w:w="1556"/>
        <w:gridCol w:w="1326"/>
        <w:gridCol w:w="1648"/>
        <w:gridCol w:w="1731"/>
        <w:gridCol w:w="1218"/>
      </w:tblGrid>
      <w:tr w:rsidR="002926C5" w:rsidRPr="00367EF3" w:rsidTr="00844451">
        <w:tc>
          <w:tcPr>
            <w:tcW w:w="139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едельные (минимальные и (или) максимальные) размеры земельных участков, в том числе их площадь</w:t>
            </w: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инимальные отступы от границ земельного участка в целях определения мест допустимого размещения зданий, строений, сооружений, за пределами которых запрещено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ительство зданий, строений, сооружений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ельное количество этажей и (или) предельная высота зданий, строений, сооружений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процент застройки в границах земельного участка, определяемый как отношение суммарной площади земельного участка, которая может быть застроена, ко всей площади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емельного участка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Требования к архитектурным решениям объектов капитального строительства, расположенным в границах территории исторического поселения федерального или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гионального значения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ые показатели</w:t>
            </w:r>
          </w:p>
        </w:tc>
      </w:tr>
      <w:tr w:rsidR="002926C5" w:rsidRPr="00367EF3" w:rsidTr="00844451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5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2926C5" w:rsidRPr="00367EF3" w:rsidTr="00844451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Длина, м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Ширина, м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лощадь, м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 или га</w:t>
            </w:r>
          </w:p>
        </w:tc>
        <w:tc>
          <w:tcPr>
            <w:tcW w:w="75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2.4.  Требования к назначению, параметрам и размещению объекта капита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строительства  на земельном участке, на который действие градостроите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егламента не распространяется или для которого градостроительный регламент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не устанавливается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671"/>
        <w:gridCol w:w="1345"/>
        <w:gridCol w:w="1316"/>
        <w:gridCol w:w="1061"/>
        <w:gridCol w:w="1312"/>
        <w:gridCol w:w="1217"/>
        <w:gridCol w:w="1240"/>
        <w:gridCol w:w="1217"/>
      </w:tblGrid>
      <w:tr w:rsidR="002926C5" w:rsidRPr="00367EF3" w:rsidTr="00844451">
        <w:tc>
          <w:tcPr>
            <w:tcW w:w="8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ичины отнесения земельного участка к виду земельного участка, на который действие градостроительного регламента не распространяется или для которого градостроительный регламент не устанавлива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ется</w:t>
            </w:r>
          </w:p>
        </w:tc>
        <w:tc>
          <w:tcPr>
            <w:tcW w:w="41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квизиты акта, регулирующего использование земельного участка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ребования к использованию земельного участка</w:t>
            </w:r>
          </w:p>
        </w:tc>
        <w:tc>
          <w:tcPr>
            <w:tcW w:w="190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ребования к параметрам объекта капитального строительства</w:t>
            </w:r>
          </w:p>
        </w:tc>
        <w:tc>
          <w:tcPr>
            <w:tcW w:w="14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ребования к размещению объектов капитального строительства</w:t>
            </w:r>
          </w:p>
        </w:tc>
      </w:tr>
      <w:tr w:rsidR="002926C5" w:rsidRPr="00367EF3" w:rsidTr="00844451">
        <w:tc>
          <w:tcPr>
            <w:tcW w:w="8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редельное количество этажей и (или) предельная высота зданий, строений, сооружений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процент застройки в границах земельного участка, определяемый как отношение суммарной площади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емельного участка, которая может быть застроена, ко всей площади земельного участка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ые требования к параметрам объекта капитального строительства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Минимальные отступы от границ земельного участка в целях определения мест допустимого размещения зданий,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ений, сооружений, за пределами которых запрещено строительство зданий, строений, сооружений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ые требования к размещению объектов капитального строительства</w:t>
            </w:r>
          </w:p>
        </w:tc>
      </w:tr>
      <w:tr w:rsidR="002926C5" w:rsidRPr="00367EF3" w:rsidTr="00844451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2926C5" w:rsidRPr="00367EF3" w:rsidTr="00844451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3.  Информация  о  расположенных  в  границах  земельного  участка объекта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апитального строительства и объектах культурного наследия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3.1. Объекты капитального строительств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N _________________________, _____________________________________________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(согласно чертежу(ам)          (назначение объекта капитальн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градостроительного плана)   строительства, этажность, высотность, общая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      площадь, площадь застройк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инвентаризационный или кадастровый номер 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3.2.   Объекты,   включенные   в  единый  государственный  реестр  объектов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ультурного  наследия  (памятников  истории  и культуры) народов Российско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Федерац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N _________________________, _____________________________________________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(согласно чертежу(ам)      (назначение объекта культурного наследия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lastRenderedPageBreak/>
        <w:t xml:space="preserve">  градостроительного плана)        общая площадь, площадь застройки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(наименование органа государственной власти, принявшего решение о включен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выявленного объекта культурного наследия в реестр, реквизиты этого решения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егистрационный номер в реестре __________________ от 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 xml:space="preserve">                                                            (дата)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4.   Информация  о  расчетных  показателях  минимально  допустимого  уровня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беспеченности  территории объектами коммунальной, транспортной, социально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инфраструктур   и  расчетных  показателях  максимально  допустимого  уровня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территориальной доступности указанных объектов для населения в случае, есл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земельный  участок  расположен  в  границах территории, в отношении которо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предусматривается  осуществление деятельности по комплексному и устойчивому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развитию территории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247"/>
        <w:gridCol w:w="850"/>
        <w:gridCol w:w="907"/>
        <w:gridCol w:w="1191"/>
        <w:gridCol w:w="794"/>
        <w:gridCol w:w="907"/>
        <w:gridCol w:w="1304"/>
        <w:gridCol w:w="907"/>
        <w:gridCol w:w="964"/>
      </w:tblGrid>
      <w:tr w:rsidR="002926C5" w:rsidRPr="00367EF3" w:rsidTr="00844451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Информация о расчетных показателях минимально допустимого уровня обеспеченности территории</w:t>
            </w:r>
          </w:p>
        </w:tc>
      </w:tr>
      <w:tr w:rsidR="002926C5" w:rsidRPr="00367EF3" w:rsidTr="00844451">
        <w:tc>
          <w:tcPr>
            <w:tcW w:w="30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ъекты коммунальной инфраструктуры</w:t>
            </w:r>
          </w:p>
        </w:tc>
        <w:tc>
          <w:tcPr>
            <w:tcW w:w="28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ъекты транспортной инфраструктуры</w:t>
            </w:r>
          </w:p>
        </w:tc>
        <w:tc>
          <w:tcPr>
            <w:tcW w:w="3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ъекты социальной инфраструктуры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асчетный показатель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26C5" w:rsidRPr="00367EF3" w:rsidTr="00844451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Информация о расчетных показателях максимально допустимого уровня территориальной доступности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диница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Расчетный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именование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диница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Расчетный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именование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диница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Расчетный 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ь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2926C5" w:rsidRPr="00367EF3" w:rsidTr="00844451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5. Информация об ограничениях использования земельного участка, в том числе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если  земельный  участок полностью или частично расположен в границах зон с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особыми условиями использования территорий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6.  Информация о границах зон с особыми условиями использования территорий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если  земельный  участок полностью или частично расположен в границах таки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зон: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3244"/>
        <w:gridCol w:w="2524"/>
        <w:gridCol w:w="1643"/>
        <w:gridCol w:w="1643"/>
      </w:tblGrid>
      <w:tr w:rsidR="002926C5" w:rsidRPr="00367EF3" w:rsidTr="00844451">
        <w:tc>
          <w:tcPr>
            <w:tcW w:w="32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именование зоны с особыми условиями использования территории с указанием объекта, в отношении которого установлена такая зона</w:t>
            </w:r>
          </w:p>
        </w:tc>
        <w:tc>
          <w:tcPr>
            <w:tcW w:w="58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2926C5" w:rsidRPr="00367EF3" w:rsidTr="00844451">
        <w:tc>
          <w:tcPr>
            <w:tcW w:w="32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2926C5" w:rsidRPr="00367EF3" w:rsidTr="00844451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2926C5" w:rsidRPr="00367EF3" w:rsidTr="00844451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7. Информация о границах зон действия публичных сервитутов 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2926C5" w:rsidRPr="00367EF3" w:rsidTr="00844451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2926C5" w:rsidRPr="00367EF3" w:rsidTr="00844451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2926C5" w:rsidRPr="00367EF3" w:rsidTr="00844451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8.  Номер и (или) наименование элемента планировочной структуры, в границах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оторого расположен земельный участок 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9.   Информация   о   технических  условиях  подключения  (технологического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присоединения)     объектов     капитального    строительства    к    сетям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инженерно-технического   обеспечения,   определенных   с   учетом  программ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комплексного   развития   систем   коммунальной  инфраструктуры  поселения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городского округа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10.  Реквизиты  нормативных  правовых  актов субъекта Российской Федерации,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муниципальных  правовых актов, устанавливающих требования к благоустройству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территории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_________________________________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</w:rPr>
      </w:pPr>
      <w:r w:rsidRPr="00367EF3">
        <w:rPr>
          <w:rFonts w:ascii="Times New Roman" w:eastAsia="Times New Roman" w:hAnsi="Times New Roman" w:cs="Times New Roman"/>
        </w:rPr>
        <w:t>11. Информация о красных линиях: __________________________________________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2926C5" w:rsidRPr="00367EF3" w:rsidTr="00844451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2926C5" w:rsidRPr="00367EF3" w:rsidTr="00844451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2926C5" w:rsidRPr="00367EF3" w:rsidTr="00844451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иложение № 3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В  </w:t>
      </w:r>
    </w:p>
    <w:p w:rsidR="002926C5" w:rsidRPr="00367EF3" w:rsidRDefault="002926C5" w:rsidP="002926C5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</w:t>
      </w:r>
    </w:p>
    <w:p w:rsidR="002926C5" w:rsidRPr="00367EF3" w:rsidRDefault="002926C5" w:rsidP="002926C5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муниципального образования)</w:t>
      </w:r>
    </w:p>
    <w:p w:rsidR="002926C5" w:rsidRPr="00367EF3" w:rsidRDefault="002926C5" w:rsidP="002926C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pacing w:val="-7"/>
          <w:sz w:val="28"/>
          <w:szCs w:val="28"/>
        </w:rPr>
        <w:lastRenderedPageBreak/>
        <w:t xml:space="preserve">от </w:t>
      </w: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2926C5" w:rsidRPr="00367EF3" w:rsidRDefault="002926C5" w:rsidP="002926C5">
      <w:pPr>
        <w:shd w:val="clear" w:color="auto" w:fill="FFFFFF"/>
        <w:spacing w:after="0" w:line="240" w:lineRule="auto"/>
        <w:ind w:left="4111"/>
        <w:rPr>
          <w:rFonts w:ascii="Times New Roman" w:hAnsi="Times New Roman" w:cs="Times New Roman"/>
          <w:spacing w:val="-7"/>
          <w:sz w:val="28"/>
          <w:szCs w:val="28"/>
        </w:rPr>
      </w:pPr>
      <w:r w:rsidRPr="00367EF3">
        <w:rPr>
          <w:rFonts w:ascii="Times New Roman" w:hAnsi="Times New Roman" w:cs="Times New Roman"/>
          <w:spacing w:val="-3"/>
          <w:sz w:val="28"/>
          <w:szCs w:val="28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367EF3">
        <w:rPr>
          <w:rFonts w:ascii="Times New Roman" w:hAnsi="Times New Roman" w:cs="Times New Roman"/>
          <w:sz w:val="28"/>
          <w:szCs w:val="28"/>
        </w:rPr>
        <w:t xml:space="preserve"> </w:t>
      </w:r>
      <w:r w:rsidRPr="00367EF3">
        <w:rPr>
          <w:rFonts w:ascii="Times New Roman" w:hAnsi="Times New Roman" w:cs="Times New Roman"/>
          <w:spacing w:val="-3"/>
          <w:sz w:val="28"/>
          <w:szCs w:val="28"/>
        </w:rPr>
        <w:t>для физических лиц - фамилия, имя, отчество, паспортные данные</w:t>
      </w:r>
      <w:r w:rsidRPr="00367EF3">
        <w:rPr>
          <w:rFonts w:ascii="Times New Roman" w:hAnsi="Times New Roman" w:cs="Times New Roman"/>
          <w:spacing w:val="-7"/>
          <w:sz w:val="28"/>
          <w:szCs w:val="28"/>
        </w:rPr>
        <w:t>)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ление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о выдаче дубликата градостроительного плана земельного участка 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2926C5" w:rsidRPr="00367EF3" w:rsidRDefault="002926C5" w:rsidP="002926C5">
      <w:pPr>
        <w:pStyle w:val="ConsPlusNonformat"/>
        <w:ind w:firstLine="709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рошу Вас выдать дубликат градостроительного плана земельного участка по ул.____________№ __________________ и копию постановления ___ о его утверждении от ___№ ______ в связи с _____________________ 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Заявитель: _______________________________________________________________</w:t>
      </w:r>
    </w:p>
    <w:p w:rsidR="002926C5" w:rsidRPr="00367EF3" w:rsidRDefault="002926C5" w:rsidP="002926C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     (Ф.И.О., должность представителя юридического лица; Ф.И.О. физического лица)  (подпись)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br w:type="page"/>
      </w:r>
      <w:r w:rsidRPr="00367EF3">
        <w:rPr>
          <w:rFonts w:ascii="Times New Roman" w:hAnsi="Times New Roman" w:cs="Times New Roman"/>
          <w:bCs/>
          <w:sz w:val="28"/>
          <w:szCs w:val="28"/>
        </w:rPr>
        <w:lastRenderedPageBreak/>
        <w:t>Приложение №4</w:t>
      </w:r>
    </w:p>
    <w:p w:rsidR="002926C5" w:rsidRPr="00367EF3" w:rsidRDefault="002926C5" w:rsidP="002926C5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-14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bCs/>
          <w:sz w:val="28"/>
          <w:szCs w:val="28"/>
        </w:rPr>
        <w:t>Блок-схема последовательности действий по предоставлению муниципальной услуги</w:t>
      </w:r>
    </w:p>
    <w:p w:rsidR="002926C5" w:rsidRPr="00367EF3" w:rsidRDefault="002926C5" w:rsidP="002926C5">
      <w:pPr>
        <w:spacing w:after="0" w:line="240" w:lineRule="auto"/>
        <w:ind w:left="-14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8" o:title=""/>
          </v:shape>
          <o:OLEObject Type="Embed" ProgID="Visio.Drawing.11" ShapeID="_x0000_i1025" DrawAspect="Content" ObjectID="_1585553383" r:id="rId19"/>
        </w:object>
      </w:r>
    </w:p>
    <w:p w:rsidR="002926C5" w:rsidRPr="00367EF3" w:rsidRDefault="002926C5" w:rsidP="002926C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br w:type="page"/>
      </w:r>
      <w:r w:rsidRPr="00367EF3">
        <w:rPr>
          <w:rFonts w:ascii="Times New Roman" w:hAnsi="Times New Roman" w:cs="Times New Roman"/>
          <w:sz w:val="28"/>
          <w:szCs w:val="28"/>
        </w:rPr>
        <w:lastRenderedPageBreak/>
        <w:t>Приложение №5</w:t>
      </w:r>
    </w:p>
    <w:p w:rsidR="002926C5" w:rsidRPr="00367EF3" w:rsidRDefault="002926C5" w:rsidP="002926C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p w:rsidR="002926C5" w:rsidRPr="00367EF3" w:rsidRDefault="002926C5" w:rsidP="002926C5">
      <w:pPr>
        <w:autoSpaceDE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2926C5" w:rsidRPr="00367EF3" w:rsidTr="00844451">
        <w:tc>
          <w:tcPr>
            <w:tcW w:w="675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График приема</w:t>
            </w:r>
          </w:p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документов</w:t>
            </w:r>
          </w:p>
        </w:tc>
      </w:tr>
      <w:tr w:rsidR="002926C5" w:rsidRPr="00367EF3" w:rsidTr="00844451">
        <w:tc>
          <w:tcPr>
            <w:tcW w:w="675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9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РТ, Муслюмовский район, с. Муслюмово, ул. Пушкина, д. 91</w:t>
            </w:r>
          </w:p>
        </w:tc>
        <w:tc>
          <w:tcPr>
            <w:tcW w:w="3928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Муслюмовский район</w:t>
            </w:r>
          </w:p>
        </w:tc>
        <w:tc>
          <w:tcPr>
            <w:tcW w:w="2574" w:type="dxa"/>
            <w:shd w:val="clear" w:color="auto" w:fill="auto"/>
          </w:tcPr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понедельник-пятница с 08.00 до 17.00</w:t>
            </w:r>
          </w:p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суббота с 08.00 до 13.00</w:t>
            </w:r>
          </w:p>
          <w:p w:rsidR="002926C5" w:rsidRPr="00367EF3" w:rsidRDefault="002926C5" w:rsidP="00844451">
            <w:pPr>
              <w:autoSpaceDE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eastAsia="Calibri" w:hAnsi="Times New Roman" w:cs="Times New Roman"/>
                <w:sz w:val="28"/>
                <w:szCs w:val="28"/>
              </w:rPr>
              <w:t>воскресенье выходной</w:t>
            </w:r>
          </w:p>
        </w:tc>
      </w:tr>
    </w:tbl>
    <w:p w:rsidR="002926C5" w:rsidRPr="00367EF3" w:rsidRDefault="002926C5" w:rsidP="002926C5">
      <w:pPr>
        <w:autoSpaceDE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8222"/>
        <w:rPr>
          <w:rFonts w:ascii="Times New Roman" w:hAnsi="Times New Roman" w:cs="Times New Roman"/>
          <w:color w:val="000000"/>
          <w:spacing w:val="-6"/>
          <w:sz w:val="28"/>
          <w:szCs w:val="28"/>
        </w:rPr>
        <w:sectPr w:rsidR="002926C5" w:rsidRPr="00367EF3" w:rsidSect="00AB5AB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926C5" w:rsidRPr="00367EF3" w:rsidRDefault="002926C5" w:rsidP="002926C5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6</w:t>
      </w:r>
    </w:p>
    <w:p w:rsidR="002926C5" w:rsidRPr="00367EF3" w:rsidRDefault="002926C5" w:rsidP="002926C5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Руководителю </w:t>
      </w:r>
    </w:p>
    <w:p w:rsidR="002926C5" w:rsidRPr="00367EF3" w:rsidRDefault="002926C5" w:rsidP="002926C5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Исполнительного комитета ______________ муниципального района Республики Татарстан</w:t>
      </w:r>
    </w:p>
    <w:p w:rsidR="002926C5" w:rsidRPr="00367EF3" w:rsidRDefault="002926C5" w:rsidP="002926C5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От:__________________________</w:t>
      </w:r>
    </w:p>
    <w:p w:rsidR="002926C5" w:rsidRPr="00367EF3" w:rsidRDefault="002926C5" w:rsidP="002926C5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явление</w:t>
      </w:r>
    </w:p>
    <w:p w:rsidR="002926C5" w:rsidRPr="00367EF3" w:rsidRDefault="002926C5" w:rsidP="002926C5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об исправлении технической ошибки</w:t>
      </w:r>
    </w:p>
    <w:p w:rsidR="002926C5" w:rsidRPr="00367EF3" w:rsidRDefault="002926C5" w:rsidP="002926C5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____________________________________________________________________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(наименование услуги)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2926C5" w:rsidRPr="00367EF3" w:rsidRDefault="002926C5" w:rsidP="002926C5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авильные сведения:_______________________________________________</w:t>
      </w:r>
    </w:p>
    <w:p w:rsidR="002926C5" w:rsidRPr="00367EF3" w:rsidRDefault="002926C5" w:rsidP="002926C5">
      <w:pPr>
        <w:spacing w:after="0" w:line="240" w:lineRule="auto"/>
        <w:ind w:right="-2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1.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2.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3.</w:t>
      </w:r>
    </w:p>
    <w:p w:rsidR="002926C5" w:rsidRPr="00367EF3" w:rsidRDefault="002926C5" w:rsidP="002926C5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</w:t>
      </w: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 xml:space="preserve">сведения. </w:t>
      </w:r>
    </w:p>
    <w:p w:rsidR="002926C5" w:rsidRPr="00367EF3" w:rsidRDefault="002926C5" w:rsidP="002926C5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______________</w:t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2926C5" w:rsidRPr="00367EF3" w:rsidRDefault="002926C5" w:rsidP="002926C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ab/>
        <w:t>(дата)</w:t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367EF3">
        <w:rPr>
          <w:rFonts w:ascii="Times New Roman" w:hAnsi="Times New Roman" w:cs="Times New Roman"/>
          <w:sz w:val="28"/>
          <w:szCs w:val="28"/>
        </w:rPr>
        <w:tab/>
      </w:r>
      <w:r w:rsidRPr="00367EF3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>Образец заявления об исправлении ошибки (ошибок)</w:t>
      </w:r>
    </w:p>
    <w:p w:rsidR="002926C5" w:rsidRPr="00367EF3" w:rsidRDefault="002926C5" w:rsidP="002926C5">
      <w:p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  <w:sectPr w:rsidR="002926C5" w:rsidRPr="00367EF3" w:rsidSect="00AB5AB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926C5" w:rsidRPr="00367EF3" w:rsidRDefault="002926C5" w:rsidP="002926C5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5BF69D" wp14:editId="4510C910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26C5" w:rsidRDefault="002926C5" w:rsidP="002926C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2926C5" w:rsidRDefault="002926C5" w:rsidP="002926C5"/>
                  </w:txbxContent>
                </v:textbox>
              </v:shape>
            </w:pict>
          </mc:Fallback>
        </mc:AlternateContent>
      </w: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Приложение </w:t>
      </w:r>
    </w:p>
    <w:p w:rsidR="002926C5" w:rsidRPr="00367EF3" w:rsidRDefault="002926C5" w:rsidP="002926C5">
      <w:pPr>
        <w:spacing w:after="0" w:line="240" w:lineRule="auto"/>
        <w:ind w:left="7230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367EF3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(справочное) </w:t>
      </w:r>
    </w:p>
    <w:p w:rsidR="002926C5" w:rsidRPr="00367EF3" w:rsidRDefault="002926C5" w:rsidP="002926C5">
      <w:pPr>
        <w:autoSpaceDE w:val="0"/>
        <w:autoSpaceDN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Исполком Муслюмовского муниципального района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2100"/>
        <w:gridCol w:w="3934"/>
      </w:tblGrid>
      <w:tr w:rsidR="002926C5" w:rsidRPr="00367EF3" w:rsidTr="0084445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2926C5" w:rsidRPr="00367EF3" w:rsidTr="0084445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(85556)2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maz.Hammatov@tatar.ru</w:t>
            </w:r>
          </w:p>
        </w:tc>
      </w:tr>
      <w:tr w:rsidR="002926C5" w:rsidRPr="00367EF3" w:rsidTr="0084445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Заместитель руководителя Исполкома по инфраструктурному развитию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(85556)2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-00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lnur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metov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</w:tc>
      </w:tr>
      <w:tr w:rsidR="002926C5" w:rsidRPr="00367EF3" w:rsidTr="0084445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Начальник отдела инфраструктурного развития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(85556)2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57-82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yfiev.Ilnar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2926C5" w:rsidRPr="00367EF3" w:rsidRDefault="002926C5" w:rsidP="002926C5">
      <w:pPr>
        <w:spacing w:after="0" w:line="240" w:lineRule="auto"/>
        <w:ind w:left="4961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EF3">
        <w:rPr>
          <w:rFonts w:ascii="Times New Roman" w:hAnsi="Times New Roman" w:cs="Times New Roman"/>
          <w:sz w:val="28"/>
          <w:szCs w:val="28"/>
        </w:rPr>
        <w:t>Совет Муслюмовского муниципального района</w:t>
      </w:r>
    </w:p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2100"/>
        <w:gridCol w:w="3934"/>
      </w:tblGrid>
      <w:tr w:rsidR="002926C5" w:rsidRPr="00367EF3" w:rsidTr="0084445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2926C5" w:rsidRPr="00367EF3" w:rsidTr="0084445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(85556)2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  <w:r w:rsidRPr="00367E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26C5" w:rsidRPr="00367EF3" w:rsidRDefault="002926C5" w:rsidP="00844451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67EF3">
              <w:rPr>
                <w:rFonts w:ascii="Times New Roman" w:hAnsi="Times New Roman" w:cs="Times New Roman"/>
                <w:sz w:val="28"/>
                <w:szCs w:val="28"/>
              </w:rPr>
              <w:t>Glavy.Priemnaya.musl@tatar.ru</w:t>
            </w:r>
          </w:p>
        </w:tc>
      </w:tr>
    </w:tbl>
    <w:p w:rsidR="002926C5" w:rsidRPr="00367EF3" w:rsidRDefault="002926C5" w:rsidP="002926C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2926C5" w:rsidRPr="00367EF3" w:rsidRDefault="002926C5" w:rsidP="002926C5">
      <w:pPr>
        <w:spacing w:after="0" w:line="240" w:lineRule="auto"/>
        <w:ind w:left="8222"/>
        <w:rPr>
          <w:rFonts w:ascii="Times New Roman" w:hAnsi="Times New Roman" w:cs="Times New Roman"/>
          <w:sz w:val="28"/>
          <w:szCs w:val="28"/>
        </w:rPr>
      </w:pPr>
    </w:p>
    <w:p w:rsidR="002926C5" w:rsidRPr="00367EF3" w:rsidRDefault="002926C5" w:rsidP="002926C5">
      <w:pPr>
        <w:tabs>
          <w:tab w:val="left" w:pos="1843"/>
          <w:tab w:val="left" w:pos="7568"/>
        </w:tabs>
        <w:suppressAutoHyphens/>
        <w:spacing w:after="0" w:line="240" w:lineRule="auto"/>
        <w:ind w:left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230" w:rsidRDefault="00AF0230"/>
    <w:sectPr w:rsidR="00AF0230" w:rsidSect="00B37860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7393" w:rsidRDefault="001E7393" w:rsidP="002926C5">
      <w:pPr>
        <w:spacing w:after="0" w:line="240" w:lineRule="auto"/>
      </w:pPr>
      <w:r>
        <w:separator/>
      </w:r>
    </w:p>
  </w:endnote>
  <w:endnote w:type="continuationSeparator" w:id="0">
    <w:p w:rsidR="001E7393" w:rsidRDefault="001E7393" w:rsidP="002926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7393" w:rsidRDefault="001E7393" w:rsidP="002926C5">
      <w:pPr>
        <w:spacing w:after="0" w:line="240" w:lineRule="auto"/>
      </w:pPr>
      <w:r>
        <w:separator/>
      </w:r>
    </w:p>
  </w:footnote>
  <w:footnote w:type="continuationSeparator" w:id="0">
    <w:p w:rsidR="001E7393" w:rsidRDefault="001E7393" w:rsidP="002926C5">
      <w:pPr>
        <w:spacing w:after="0" w:line="240" w:lineRule="auto"/>
      </w:pPr>
      <w:r>
        <w:continuationSeparator/>
      </w:r>
    </w:p>
  </w:footnote>
  <w:footnote w:id="1">
    <w:p w:rsidR="002926C5" w:rsidRDefault="002926C5" w:rsidP="002926C5">
      <w:pPr>
        <w:pStyle w:val="a8"/>
        <w:jc w:val="both"/>
      </w:pPr>
      <w:r>
        <w:rPr>
          <w:rStyle w:val="aa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26C5" w:rsidRDefault="002926C5">
    <w:pPr>
      <w:pStyle w:val="ab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2926C5" w:rsidRDefault="002926C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553D7A"/>
    <w:multiLevelType w:val="hybridMultilevel"/>
    <w:tmpl w:val="76C6EF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5C13A97"/>
    <w:multiLevelType w:val="hybridMultilevel"/>
    <w:tmpl w:val="CFCAFF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13E5718">
      <w:start w:val="1"/>
      <w:numFmt w:val="decimal"/>
      <w:lvlText w:val="%2.1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CAE00B0"/>
    <w:multiLevelType w:val="hybridMultilevel"/>
    <w:tmpl w:val="3FBA4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tabs>
          <w:tab w:val="num" w:pos="1495"/>
        </w:tabs>
        <w:ind w:left="1495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D0C5EB1"/>
    <w:multiLevelType w:val="hybridMultilevel"/>
    <w:tmpl w:val="B29E09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1A42"/>
    <w:rsid w:val="001E7393"/>
    <w:rsid w:val="002926C5"/>
    <w:rsid w:val="003A1A42"/>
    <w:rsid w:val="00AF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6C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6C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926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926C5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2926C5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2926C5"/>
    <w:pPr>
      <w:ind w:left="720"/>
      <w:contextualSpacing/>
    </w:pPr>
  </w:style>
  <w:style w:type="paragraph" w:styleId="a8">
    <w:name w:val="footnote text"/>
    <w:basedOn w:val="a"/>
    <w:link w:val="a9"/>
    <w:semiHidden/>
    <w:rsid w:val="002926C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Текст сноски Знак"/>
    <w:basedOn w:val="a0"/>
    <w:link w:val="a8"/>
    <w:semiHidden/>
    <w:rsid w:val="002926C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semiHidden/>
    <w:rsid w:val="002926C5"/>
    <w:rPr>
      <w:vertAlign w:val="superscript"/>
    </w:rPr>
  </w:style>
  <w:style w:type="paragraph" w:styleId="ab">
    <w:name w:val="header"/>
    <w:basedOn w:val="a"/>
    <w:link w:val="ac"/>
    <w:rsid w:val="002926C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Верхний колонтитул Знак"/>
    <w:basedOn w:val="a0"/>
    <w:link w:val="ab"/>
    <w:rsid w:val="002926C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2926C5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2926C5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2926C5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6C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6C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926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926C5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2926C5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2926C5"/>
    <w:pPr>
      <w:ind w:left="720"/>
      <w:contextualSpacing/>
    </w:pPr>
  </w:style>
  <w:style w:type="paragraph" w:styleId="a8">
    <w:name w:val="footnote text"/>
    <w:basedOn w:val="a"/>
    <w:link w:val="a9"/>
    <w:semiHidden/>
    <w:rsid w:val="002926C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Текст сноски Знак"/>
    <w:basedOn w:val="a0"/>
    <w:link w:val="a8"/>
    <w:semiHidden/>
    <w:rsid w:val="002926C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semiHidden/>
    <w:rsid w:val="002926C5"/>
    <w:rPr>
      <w:vertAlign w:val="superscript"/>
    </w:rPr>
  </w:style>
  <w:style w:type="paragraph" w:styleId="ab">
    <w:name w:val="header"/>
    <w:basedOn w:val="a"/>
    <w:link w:val="ac"/>
    <w:rsid w:val="002926C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Верхний колонтитул Знак"/>
    <w:basedOn w:val="a0"/>
    <w:link w:val="ab"/>
    <w:rsid w:val="002926C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2926C5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2926C5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2926C5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image" Target="media/image2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gosuslugi.ru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muslumovo.tatar.ru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http://www.muslumo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9303</Words>
  <Characters>53028</Characters>
  <Application>Microsoft Office Word</Application>
  <DocSecurity>0</DocSecurity>
  <Lines>441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2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K</dc:creator>
  <cp:lastModifiedBy>TIK</cp:lastModifiedBy>
  <cp:revision>2</cp:revision>
  <dcterms:created xsi:type="dcterms:W3CDTF">2018-04-18T07:43:00Z</dcterms:created>
  <dcterms:modified xsi:type="dcterms:W3CDTF">2018-04-18T07:43:00Z</dcterms:modified>
</cp:coreProperties>
</file>